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2155" w:rsidRDefault="00152155" w:rsidP="00152155">
      <w:pPr>
        <w:rPr>
          <w:b/>
          <w:sz w:val="28"/>
        </w:rPr>
      </w:pPr>
      <w:r>
        <w:rPr>
          <w:b/>
          <w:sz w:val="28"/>
        </w:rPr>
        <w:t>NAME ___________________________________</w:t>
      </w:r>
    </w:p>
    <w:p w:rsidR="008A4C99" w:rsidRPr="00152155" w:rsidRDefault="00152155" w:rsidP="00152155">
      <w:pPr>
        <w:jc w:val="center"/>
        <w:rPr>
          <w:b/>
          <w:sz w:val="28"/>
        </w:rPr>
      </w:pPr>
      <w:r w:rsidRPr="00152155">
        <w:rPr>
          <w:b/>
          <w:sz w:val="28"/>
        </w:rPr>
        <w:t>ECE 205</w:t>
      </w:r>
    </w:p>
    <w:p w:rsidR="00152155" w:rsidRPr="00152155" w:rsidRDefault="00BF5CEB" w:rsidP="00152155">
      <w:pPr>
        <w:jc w:val="center"/>
        <w:rPr>
          <w:b/>
          <w:sz w:val="28"/>
        </w:rPr>
      </w:pPr>
      <w:r>
        <w:rPr>
          <w:b/>
          <w:sz w:val="28"/>
        </w:rPr>
        <w:t>HW</w:t>
      </w:r>
      <w:r w:rsidR="00152155" w:rsidRPr="00152155">
        <w:rPr>
          <w:b/>
          <w:sz w:val="28"/>
        </w:rPr>
        <w:t xml:space="preserve"> 1</w:t>
      </w:r>
    </w:p>
    <w:p w:rsidR="00BF5CEB" w:rsidRDefault="00152155" w:rsidP="00152155">
      <w:r>
        <w:t xml:space="preserve">1.  </w:t>
      </w:r>
      <w:r w:rsidR="00BF5CEB">
        <w:t>One million electrons flow past a point in a wire in one millisecond.  What is the current in this wire?</w:t>
      </w:r>
      <w:r w:rsidR="005D6905">
        <w:t xml:space="preserve">  Express your answer in engineering units (</w:t>
      </w:r>
      <w:proofErr w:type="spellStart"/>
      <w:r w:rsidR="005D6905">
        <w:t>uA</w:t>
      </w:r>
      <w:proofErr w:type="spellEnd"/>
      <w:r w:rsidR="005D6905">
        <w:t xml:space="preserve">, </w:t>
      </w:r>
      <w:proofErr w:type="spellStart"/>
      <w:r w:rsidR="005D6905">
        <w:t>nA</w:t>
      </w:r>
      <w:proofErr w:type="spellEnd"/>
      <w:r w:rsidR="005D6905">
        <w:t xml:space="preserve">, or </w:t>
      </w:r>
      <w:proofErr w:type="spellStart"/>
      <w:r w:rsidR="005D6905">
        <w:t>fA</w:t>
      </w:r>
      <w:proofErr w:type="spellEnd"/>
      <w:r w:rsidR="005D6905">
        <w:t>).</w:t>
      </w:r>
    </w:p>
    <w:p w:rsidR="00EA76C7" w:rsidRDefault="00EA76C7" w:rsidP="00152155">
      <w:pPr>
        <w:rPr>
          <w:rFonts w:eastAsiaTheme="minorEastAsia"/>
        </w:rPr>
      </w:pPr>
    </w:p>
    <w:p w:rsidR="00BF5CEB" w:rsidRDefault="00BF5CEB" w:rsidP="00152155">
      <w:pPr>
        <w:rPr>
          <w:rFonts w:eastAsiaTheme="minorEastAsia"/>
        </w:rPr>
      </w:pPr>
    </w:p>
    <w:p w:rsidR="00EA76C7" w:rsidRDefault="00EA76C7" w:rsidP="00152155"/>
    <w:p w:rsidR="00BF5CEB" w:rsidRDefault="00BF5CEB" w:rsidP="00152155">
      <w:r>
        <w:t xml:space="preserve">2.  The </w:t>
      </w:r>
      <w:r w:rsidR="000C45E9">
        <w:t>current</w:t>
      </w:r>
      <w:r>
        <w:t xml:space="preserve"> flowing into a 100 ohm resistor is given by the graph below</w:t>
      </w:r>
      <w:r w:rsidR="006C4EC4">
        <w:t xml:space="preserve"> (x-axis is time)</w:t>
      </w:r>
      <w:bookmarkStart w:id="0" w:name="_GoBack"/>
      <w:bookmarkEnd w:id="0"/>
      <w:r>
        <w:t xml:space="preserve">.  </w:t>
      </w:r>
      <w:r w:rsidR="000C45E9">
        <w:t>What is the total charge that has flown into the resistor between 0&lt;t&lt;2 seconds?</w:t>
      </w:r>
    </w:p>
    <w:p w:rsidR="00A73408" w:rsidRDefault="008E5D2A" w:rsidP="00152155">
      <w:r>
        <w:object w:dxaOrig="3644" w:dyaOrig="1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.05pt;height:94.4pt" o:ole="">
            <v:imagedata r:id="rId5" o:title=""/>
          </v:shape>
          <o:OLEObject Type="Embed" ProgID="Visio.Drawing.15" ShapeID="_x0000_i1025" DrawAspect="Content" ObjectID="_1596882677" r:id="rId6"/>
        </w:object>
      </w:r>
    </w:p>
    <w:p w:rsidR="00A73408" w:rsidRDefault="00A73408" w:rsidP="00152155">
      <w:pPr>
        <w:rPr>
          <w:color w:val="2F5496" w:themeColor="accent5" w:themeShade="BF"/>
        </w:rPr>
      </w:pPr>
    </w:p>
    <w:p w:rsidR="00EA76C7" w:rsidRDefault="00EA76C7" w:rsidP="00152155">
      <w:pPr>
        <w:rPr>
          <w:color w:val="2F5496" w:themeColor="accent5" w:themeShade="BF"/>
        </w:rPr>
      </w:pPr>
    </w:p>
    <w:p w:rsidR="00EA76C7" w:rsidRDefault="00EA76C7" w:rsidP="00152155">
      <w:pPr>
        <w:rPr>
          <w:color w:val="2F5496" w:themeColor="accent5" w:themeShade="BF"/>
        </w:rPr>
      </w:pPr>
    </w:p>
    <w:p w:rsidR="00EA76C7" w:rsidRDefault="00EA76C7" w:rsidP="00152155">
      <w:pPr>
        <w:rPr>
          <w:color w:val="2F5496" w:themeColor="accent5" w:themeShade="BF"/>
        </w:rPr>
      </w:pPr>
    </w:p>
    <w:p w:rsidR="00EA76C7" w:rsidRPr="00A73408" w:rsidRDefault="00EA76C7" w:rsidP="00152155">
      <w:pPr>
        <w:rPr>
          <w:color w:val="2F5496" w:themeColor="accent5" w:themeShade="BF"/>
        </w:rPr>
      </w:pPr>
    </w:p>
    <w:p w:rsidR="00587E28" w:rsidRDefault="00587E28" w:rsidP="00152155">
      <w:r>
        <w:t xml:space="preserve">3.  The charge exiting a current source is given by </w:t>
      </w:r>
      <m:oMath>
        <m:r>
          <w:rPr>
            <w:rFonts w:ascii="Cambria Math" w:hAnsi="Cambria Math"/>
          </w:rPr>
          <m:t>q=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t</m:t>
            </m:r>
          </m:e>
        </m:rad>
        <m:r>
          <w:rPr>
            <w:rFonts w:ascii="Cambria Math" w:hAnsi="Cambria Math"/>
          </w:rPr>
          <m:t>*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π*60t+38°</m:t>
                </m:r>
              </m:e>
            </m:d>
          </m:e>
        </m:func>
        <m:r>
          <w:rPr>
            <w:rFonts w:ascii="Cambria Math" w:hAnsi="Cambria Math"/>
          </w:rPr>
          <m:t xml:space="preserve"> </m:t>
        </m:r>
      </m:oMath>
      <w:r w:rsidR="00D87025">
        <w:rPr>
          <w:rFonts w:eastAsiaTheme="minorEastAsia"/>
        </w:rPr>
        <w:t>C.</w:t>
      </w:r>
      <w:r>
        <w:rPr>
          <w:rFonts w:eastAsiaTheme="minorEastAsia"/>
        </w:rPr>
        <w:t xml:space="preserve">  What is the current </w:t>
      </w:r>
      <w:r w:rsidR="002758DE">
        <w:rPr>
          <w:rFonts w:eastAsiaTheme="minorEastAsia"/>
        </w:rPr>
        <w:t xml:space="preserve">at t=205 </w:t>
      </w:r>
      <w:proofErr w:type="spellStart"/>
      <w:r w:rsidR="002758DE">
        <w:rPr>
          <w:rFonts w:eastAsiaTheme="minorEastAsia"/>
        </w:rPr>
        <w:t>ms</w:t>
      </w:r>
      <w:proofErr w:type="spellEnd"/>
      <w:r w:rsidR="002758DE">
        <w:rPr>
          <w:rFonts w:eastAsiaTheme="minorEastAsia"/>
        </w:rPr>
        <w:t>?</w:t>
      </w:r>
    </w:p>
    <w:p w:rsidR="00695F42" w:rsidRPr="00695F42" w:rsidRDefault="00695F42" w:rsidP="00152155">
      <w:pPr>
        <w:rPr>
          <w:color w:val="2F5496" w:themeColor="accent5" w:themeShade="BF"/>
        </w:rPr>
      </w:pPr>
    </w:p>
    <w:p w:rsidR="00587E28" w:rsidRPr="00695F42" w:rsidRDefault="00587E28" w:rsidP="00152155">
      <w:pPr>
        <w:rPr>
          <w:color w:val="2F5496" w:themeColor="accent5" w:themeShade="BF"/>
        </w:rPr>
      </w:pPr>
    </w:p>
    <w:p w:rsidR="00355C87" w:rsidRDefault="00355C87" w:rsidP="00152155"/>
    <w:sectPr w:rsidR="00355C8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22025F"/>
    <w:multiLevelType w:val="hybridMultilevel"/>
    <w:tmpl w:val="294CA0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6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2155"/>
    <w:rsid w:val="000C45E9"/>
    <w:rsid w:val="000D5184"/>
    <w:rsid w:val="000F7C4E"/>
    <w:rsid w:val="00152155"/>
    <w:rsid w:val="002758DE"/>
    <w:rsid w:val="00351540"/>
    <w:rsid w:val="00355C87"/>
    <w:rsid w:val="004E05F3"/>
    <w:rsid w:val="00587E28"/>
    <w:rsid w:val="005D6905"/>
    <w:rsid w:val="006916B2"/>
    <w:rsid w:val="00695F42"/>
    <w:rsid w:val="006C4EC4"/>
    <w:rsid w:val="006D2741"/>
    <w:rsid w:val="007E5876"/>
    <w:rsid w:val="008653E9"/>
    <w:rsid w:val="008A4C99"/>
    <w:rsid w:val="008E5D2A"/>
    <w:rsid w:val="00991027"/>
    <w:rsid w:val="009A6168"/>
    <w:rsid w:val="00A4267B"/>
    <w:rsid w:val="00A73408"/>
    <w:rsid w:val="00B91702"/>
    <w:rsid w:val="00BD757D"/>
    <w:rsid w:val="00BF5CEB"/>
    <w:rsid w:val="00C8040C"/>
    <w:rsid w:val="00CF2B2A"/>
    <w:rsid w:val="00CF6C07"/>
    <w:rsid w:val="00D87025"/>
    <w:rsid w:val="00E166DC"/>
    <w:rsid w:val="00E171B6"/>
    <w:rsid w:val="00EA76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BC92CC3"/>
  <w15:chartTrackingRefBased/>
  <w15:docId w15:val="{8B3DDEC1-41C6-4A51-A772-BF2EF56B93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52155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5215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04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040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83</Words>
  <Characters>47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ami University</Company>
  <LinksUpToDate>false</LinksUpToDate>
  <CharactersWithSpaces>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"hartupd"</dc:creator>
  <cp:keywords/>
  <dc:description/>
  <cp:lastModifiedBy>"hartupd"</cp:lastModifiedBy>
  <cp:revision>3</cp:revision>
  <cp:lastPrinted>2017-08-26T18:50:00Z</cp:lastPrinted>
  <dcterms:created xsi:type="dcterms:W3CDTF">2018-06-06T15:42:00Z</dcterms:created>
  <dcterms:modified xsi:type="dcterms:W3CDTF">2018-08-27T17:40:00Z</dcterms:modified>
</cp:coreProperties>
</file>